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管理层跳的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下福黎庶，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做对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家软件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因导果，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览前贤国与家，成由勤俭破由奢！</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夫</w:t>
      </w:r>
      <w:r w:rsidRPr="006764C6">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瓷公司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倍的位置读</w:t>
      </w:r>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取址地址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共享文件</w:t>
      </w:r>
      <w:r w:rsidR="006A2124">
        <w:rPr>
          <w:rFonts w:hint="eastAsia"/>
        </w:rPr>
        <w:t>夹</w:t>
      </w:r>
      <w:r w:rsidR="0083013B">
        <w:rPr>
          <w:rFonts w:hint="eastAsia"/>
        </w:rPr>
        <w:t>名</w:t>
      </w:r>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r>
        <w:rPr>
          <w:rFonts w:ascii="Times New Roman" w:eastAsia="宋体" w:hAnsi="Times New Roman" w:cs="Times New Roman" w:hint="eastAsia"/>
          <w:color w:val="000000"/>
          <w:kern w:val="0"/>
          <w:szCs w:val="21"/>
        </w:rPr>
        <w:t>共享文件夹名</w:t>
      </w:r>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倍，</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已知但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单个未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struct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char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50146C">
        <w:rPr>
          <w:rFonts w:ascii="Arial" w:eastAsia="宋体" w:hAnsi="Arial" w:cs="Arial"/>
          <w:b/>
          <w:bCs/>
          <w:noProof/>
          <w:color w:val="FF0000"/>
          <w:kern w:val="0"/>
          <w:sz w:val="28"/>
          <w:szCs w:val="28"/>
        </w:rPr>
        <w:t>1:51 P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或是定频工作，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蕤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r>
        <w:rPr>
          <w:rFonts w:ascii="Times New Roman" w:eastAsia="宋体" w:hAnsi="Arial" w:cs="Times New Roman" w:hint="eastAsia"/>
          <w:color w:val="000000"/>
          <w:kern w:val="0"/>
          <w:szCs w:val="21"/>
        </w:rPr>
        <w:t>踩点圣熙八号班车上车点附近安全停放自行车的位置</w:t>
      </w:r>
      <w:r>
        <w:rPr>
          <w:rFonts w:ascii="Times New Roman" w:eastAsia="宋体" w:hAnsi="Arial" w:cs="Times New Roman" w:hint="eastAsia"/>
          <w:color w:val="000000"/>
          <w:kern w:val="0"/>
          <w:szCs w:val="21"/>
        </w:rPr>
        <w:t xml:space="preserve"> 3.</w:t>
      </w:r>
      <w:r>
        <w:rPr>
          <w:rFonts w:ascii="Times New Roman" w:eastAsia="宋体" w:hAnsi="Arial" w:cs="Times New Roman" w:hint="eastAsia"/>
          <w:color w:val="000000"/>
          <w:kern w:val="0"/>
          <w:szCs w:val="21"/>
        </w:rPr>
        <w:t>踩点五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向进步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蓝牙局域网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r>
        <w:rPr>
          <w:rFonts w:ascii="Times New Roman" w:eastAsia="宋体" w:hAnsi="Arial" w:cs="Times New Roman" w:hint="eastAsia"/>
          <w:color w:val="000000"/>
          <w:kern w:val="0"/>
          <w:szCs w:val="21"/>
        </w:rPr>
        <w:t>银联卡多功能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其实项目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做项目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览前贤国与家，成由勤俭破由奢</w:t>
      </w:r>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回迁房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开放商可能不支持公积金贷款，贷款速率：商贷</w:t>
      </w:r>
      <w:r w:rsidR="00D25698" w:rsidRPr="00003DE1">
        <w:rPr>
          <w:rFonts w:ascii="Times New Roman" w:eastAsia="宋体" w:hAnsi="Arial" w:cs="Times New Roman" w:hint="eastAsia"/>
          <w:color w:val="000000"/>
          <w:kern w:val="0"/>
          <w:szCs w:val="21"/>
        </w:rPr>
        <w:t>&gt;</w:t>
      </w:r>
      <w:r w:rsidR="00D25698" w:rsidRPr="00003DE1">
        <w:rPr>
          <w:rFonts w:ascii="Times New Roman" w:eastAsia="宋体" w:hAnsi="Arial" w:cs="Times New Roman" w:hint="eastAsia"/>
          <w:color w:val="000000"/>
          <w:kern w:val="0"/>
          <w:szCs w:val="21"/>
        </w:rPr>
        <w:t>个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光正式的研发员工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框无法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fre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0X000140..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0XF70000..0XFEFFFF = 80000  512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0XFF0000..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r w:rsidRPr="0051035F">
        <w:rPr>
          <w:rFonts w:ascii="Times New Roman" w:eastAsia="宋体" w:hAnsi="Arial" w:cs="Times New Roman" w:hint="eastAsia"/>
          <w:color w:val="000000"/>
          <w:kern w:val="0"/>
          <w:szCs w:val="21"/>
        </w:rPr>
        <w:t>区只能通过页操作来改变其中的数据内容。</w:t>
      </w:r>
      <w:r w:rsidR="00D10754" w:rsidRPr="0051035F">
        <w:rPr>
          <w:rFonts w:ascii="Times New Roman" w:eastAsia="宋体" w:hAnsi="Arial" w:cs="Times New Roman" w:hint="eastAsia"/>
          <w:color w:val="000000"/>
          <w:kern w:val="0"/>
          <w:szCs w:val="21"/>
        </w:rPr>
        <w:t>这时访问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了固话的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弗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r w:rsidRPr="00CC4FB8">
        <w:rPr>
          <w:rFonts w:ascii="Times New Roman" w:eastAsia="宋体" w:hAnsi="Arial" w:cs="Times New Roman" w:hint="eastAsia"/>
          <w:color w:val="000000"/>
          <w:kern w:val="0"/>
          <w:szCs w:val="21"/>
        </w:rPr>
        <w:t>:011B5000227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用跨</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不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软仿时</w:t>
      </w:r>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调函数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栈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当违反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值首先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特权级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用于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位用于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两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doubl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halfword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byt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ADDEQ  R6,#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下福黎庶，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hint="eastAsia"/>
          <w:color w:val="000000"/>
          <w:kern w:val="0"/>
          <w:sz w:val="18"/>
          <w:szCs w:val="18"/>
        </w:rPr>
        <w:t>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ASM</w:t>
      </w:r>
      <w:bookmarkEnd w:id="35"/>
      <w:bookmarkEnd w:id="36"/>
      <w:bookmarkEnd w:id="37"/>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ASM("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void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栈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lastRenderedPageBreak/>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栈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BUF[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栈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栈，</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栈。</w:t>
      </w:r>
      <w:r w:rsidR="005E40E0">
        <w:rPr>
          <w:rFonts w:ascii="Times New Roman" w:eastAsia="宋体" w:hAnsi="Verdana" w:cs="Times New Roman" w:hint="eastAsia"/>
          <w:color w:val="000000"/>
          <w:kern w:val="0"/>
          <w:sz w:val="18"/>
          <w:szCs w:val="18"/>
        </w:rPr>
        <w:t>栈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栈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栈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栈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后边不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在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不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先理论</w:t>
      </w:r>
      <w:r w:rsidR="00EB1136">
        <w:rPr>
          <w:rFonts w:ascii="Times New Roman" w:eastAsia="宋体" w:hAnsi="Verdana" w:cs="Times New Roman" w:hint="eastAsia"/>
          <w:color w:val="000000"/>
          <w:kern w:val="0"/>
          <w:sz w:val="18"/>
          <w:szCs w:val="18"/>
        </w:rPr>
        <w:t>明白个大概（</w:t>
      </w:r>
      <w:r w:rsidR="00EF4FC3">
        <w:rPr>
          <w:rFonts w:ascii="Times New Roman" w:eastAsia="宋体" w:hAnsi="Verdana" w:cs="Times New Roman" w:hint="eastAsia"/>
          <w:color w:val="000000"/>
          <w:kern w:val="0"/>
          <w:sz w:val="18"/>
          <w:szCs w:val="18"/>
        </w:rPr>
        <w:t>找相关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随着看</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静心区去专研技术，没有做到——勤快，精进，专研，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老翅几回寒暑？欢乐趣，离别苦，就中更有痴儿女。君应有语，渺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一敌手，而不可得，诚寂寥难堪也——剑魔独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滚滚长江东逝水，浪花淘尽英雄泪，是非成败转头空。青山依旧在，几度夕阳红。白发渔樵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夫英雄者，</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功首罪魁非两人，遗臭流芳</w:t>
      </w:r>
      <w:r w:rsidR="00B068C4">
        <w:rPr>
          <w:rFonts w:ascii="Times New Roman" w:eastAsia="宋体" w:hAnsi="Verdana" w:cs="Times New Roman" w:hint="eastAsia"/>
          <w:color w:val="000000"/>
          <w:kern w:val="0"/>
          <w:sz w:val="18"/>
          <w:szCs w:val="18"/>
        </w:rPr>
        <w:t>本一身；古人做事无巨细，寂寞豪华皆有意；书生轻议冢中人，冢中笑尔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泣。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r w:rsidR="00BF3B2A">
        <w:rPr>
          <w:rFonts w:ascii="Times New Roman" w:eastAsia="宋体" w:hAnsi="Verdana" w:cs="Times New Roman" w:hint="eastAsia"/>
          <w:color w:val="000000"/>
          <w:kern w:val="0"/>
          <w:sz w:val="18"/>
          <w:szCs w:val="18"/>
        </w:rPr>
        <w:t>心狗行之辈，滚滚当道，奴颜婢膝之徒，纷纷秉政。</w:t>
      </w:r>
      <w:r w:rsidR="005864EF">
        <w:rPr>
          <w:rFonts w:ascii="Times New Roman" w:eastAsia="宋体" w:hAnsi="Verdana" w:cs="Times New Roman" w:hint="eastAsia"/>
          <w:color w:val="000000"/>
          <w:kern w:val="0"/>
          <w:sz w:val="18"/>
          <w:szCs w:val="18"/>
        </w:rPr>
        <w:t>以致社稷丘墟，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妙策胜孙吴。凛凛《出师表》，堂堂八阵图。如公全盛德，应叹古今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世，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r w:rsidR="00F371E9">
        <w:rPr>
          <w:rFonts w:ascii="Times New Roman" w:eastAsia="宋体" w:hAnsi="Verdana" w:cs="Times New Roman" w:hint="eastAsia"/>
          <w:color w:val="000000"/>
          <w:kern w:val="0"/>
          <w:sz w:val="18"/>
          <w:szCs w:val="18"/>
        </w:rPr>
        <w:t>舐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此乃千人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熙，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不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不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净玩那些花哨虚套顶屁用，要是当场子卖艺倒还能骗点小钱。</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智圆方丈</w:t>
      </w:r>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蠢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颓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受到钱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做对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绝不参活别的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学习着，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中途中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最终开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怕电子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一下面，说了下白天的情况，但是是挤牙膏的那种方式进行谈话</w:t>
      </w:r>
      <w:r w:rsidR="002B2762">
        <w:rPr>
          <w:rFonts w:ascii="Times New Roman" w:eastAsia="宋体" w:hAnsi="Verdana" w:cs="Times New Roman" w:hint="eastAsia"/>
          <w:color w:val="000000"/>
          <w:kern w:val="0"/>
          <w:sz w:val="18"/>
          <w:szCs w:val="18"/>
        </w:rPr>
        <w:t>，没有对石总进行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测卡时，</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园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研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贷不了</w:t>
      </w:r>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胖胖谈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r>
        <w:rPr>
          <w:rFonts w:ascii="Times New Roman" w:eastAsia="宋体" w:hAnsi="Verdana" w:cs="Times New Roman" w:hint="eastAsia"/>
          <w:color w:val="000000"/>
          <w:kern w:val="0"/>
          <w:sz w:val="18"/>
          <w:szCs w:val="18"/>
        </w:rPr>
        <w:t>很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28  09: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过依靠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去众筹，</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做对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恐后误了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泣，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r w:rsidR="00E17A6A">
        <w:rPr>
          <w:rFonts w:ascii="Times New Roman" w:eastAsia="宋体" w:hAnsi="Verdana" w:cs="Times New Roman" w:hint="eastAsia"/>
          <w:color w:val="000000"/>
          <w:kern w:val="0"/>
          <w:sz w:val="18"/>
          <w:szCs w:val="18"/>
        </w:rPr>
        <w:t>日后但是去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炳趋炎巧计乖，却将忠义苦挤排。奸谋未遂身先死，难免刮心炙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酒乱性，色迷人。</w:t>
      </w:r>
      <w:r w:rsidR="00CA66CA">
        <w:rPr>
          <w:rFonts w:ascii="Times New Roman" w:eastAsia="宋体" w:hAnsi="Verdana" w:cs="Times New Roman" w:hint="eastAsia"/>
          <w:color w:val="000000"/>
          <w:kern w:val="0"/>
          <w:sz w:val="18"/>
          <w:szCs w:val="18"/>
        </w:rPr>
        <w:t>送暖偷寒起祸胎，坏家端的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彻。</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殴死良民，涂炭百姓。</w:t>
      </w:r>
      <w:r w:rsidR="00057038">
        <w:rPr>
          <w:rFonts w:ascii="Times New Roman" w:eastAsia="宋体" w:hAnsi="Verdana" w:cs="Times New Roman" w:hint="eastAsia"/>
          <w:color w:val="000000"/>
          <w:kern w:val="0"/>
          <w:sz w:val="18"/>
          <w:szCs w:val="18"/>
        </w:rPr>
        <w:t>梁中书听得这个消息，惊得三魂荡荡，七魄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天罡临地化，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誓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有疆封，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诈文伪武，左右多良心狗行之徒；好赂贪财，前后系鼠目獐头之辈。</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屯众猖狂，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世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惨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皎那堪云雾遮。</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辞欲伴赤松游。时人苦把功名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都头终有报，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邦，皇天若肯明昭报，男作俳优女作娼</w:t>
      </w:r>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先退辽兵，次平三寇，兄弟手足，十损其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为神皆庙食，万年青史播英雄。</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猿秋啸暮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哪闻旧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只怕很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老怪丁春秋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御六气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萤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既造业因，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清名令誉</w:t>
      </w:r>
      <w:r w:rsidR="006401C9">
        <w:rPr>
          <w:rFonts w:ascii="Times New Roman" w:eastAsia="宋体" w:hAnsi="Verdana" w:cs="Times New Roman" w:hint="eastAsia"/>
          <w:color w:val="000000"/>
          <w:kern w:val="0"/>
          <w:sz w:val="18"/>
          <w:szCs w:val="18"/>
        </w:rPr>
        <w:t>之保全，不在求永远无人犯规，在求事事</w:t>
      </w:r>
      <w:r>
        <w:rPr>
          <w:rFonts w:ascii="Times New Roman" w:eastAsia="宋体" w:hAnsi="Verdana" w:cs="Times New Roman" w:hint="eastAsia"/>
          <w:color w:val="000000"/>
          <w:kern w:val="0"/>
          <w:sz w:val="18"/>
          <w:szCs w:val="18"/>
        </w:rPr>
        <w:t>按律惩处，不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凶战危，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怂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当做投资，有亏有赢很正常。如果长住的话，买西三旗那也一步到不了位，学校很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家软件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要添加的补充协议要概公章。</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微信聊天，不能一门心思的按自己的想法来专研技术，实在是有违“六项精进”，没钱没背景还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老有点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不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栈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栈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栈，然后采取查询的方式来接收以太网数据，以太网帧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帧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帧中对</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r w:rsidR="00C630B5">
        <w:rPr>
          <w:rFonts w:ascii="Times New Roman" w:eastAsia="宋体" w:hAnsi="Verdana" w:cs="Times New Roman" w:hint="eastAsia"/>
          <w:color w:val="000000"/>
          <w:kern w:val="0"/>
          <w:sz w:val="18"/>
          <w:szCs w:val="18"/>
        </w:rPr>
        <w:t>帧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帧</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号用于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没有半毛钱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amp;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amp;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amp;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amp;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原任务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称做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栈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栈</w:t>
      </w:r>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r w:rsidR="00233193">
        <w:rPr>
          <w:rFonts w:ascii="Times New Roman" w:eastAsia="宋体" w:hAnsi="Times New Roman" w:cs="Times New Roman" w:hint="eastAsia"/>
          <w:szCs w:val="20"/>
        </w:rPr>
        <w:t>务。</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栈：</w:t>
      </w:r>
      <w:r>
        <w:rPr>
          <w:rFonts w:ascii="Times New Roman" w:eastAsia="宋体" w:hAnsi="Verdana" w:cs="Times New Roman" w:hint="eastAsia"/>
          <w:sz w:val="18"/>
          <w:szCs w:val="18"/>
        </w:rPr>
        <w:t>专门用于处理中断级代码，这样可以减少每个任务需要的栈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两一个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栈顶</w:t>
      </w:r>
      <w:r w:rsidR="00273752">
        <w:rPr>
          <w:rFonts w:ascii="Times New Roman" w:eastAsia="宋体" w:hAnsi="Verdana" w:cs="Times New Roman" w:hint="eastAsia"/>
          <w:sz w:val="18"/>
          <w:szCs w:val="18"/>
        </w:rPr>
        <w:t>为数组最后一个元素地址，栈底为数组第一个元素地址，栈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栈之后这个内存的数据被别的程序所修改，出栈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if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OSTCBBitY;</w:t>
      </w:r>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多事件同步时：样事件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内核只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栈（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栈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栈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栈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块相关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规则访问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栈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栈的信息——栈顶、栈底、大小、可用大小、当前栈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栈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栈</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sizeof(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p_stk_data-&gt;OSUsed = (size - free) * sizeof(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59644657"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栈的大小的空间（不包括嵌套函数需要的栈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栈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栈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栈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栈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所依得把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当做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下个块的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r w:rsidR="00DD6DBD" w:rsidRPr="008E509D">
        <w:rPr>
          <w:rFonts w:ascii="Times New Roman" w:eastAsia="宋体" w:hAnsi="Verdana" w:cs="Times New Roman"/>
          <w:szCs w:val="21"/>
        </w:rPr>
        <w:t>th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 pipe supports only one of the types of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Transfers </w:t>
      </w:r>
      <w:r>
        <w:rPr>
          <w:rFonts w:ascii="Times New Roman" w:eastAsia="宋体" w:hAnsi="Verdana" w:cs="Times New Roman" w:hint="eastAsia"/>
          <w:szCs w:val="21"/>
        </w:rPr>
        <w:t>:</w:t>
      </w:r>
      <w:r w:rsidRPr="004353D6">
        <w:rPr>
          <w:rFonts w:ascii="Times New Roman" w:eastAsia="宋体" w:hAnsi="Verdana" w:cs="Times New Roman"/>
          <w:szCs w:val="21"/>
        </w:rPr>
        <w:t>Interrupt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Endpoint Zero 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r w:rsidRPr="00402273">
        <w:rPr>
          <w:rFonts w:ascii="Times New Roman" w:eastAsia="宋体" w:hAnsi="Verdana" w:cs="Times New Roman"/>
          <w:b/>
          <w:color w:val="FF0000"/>
          <w:szCs w:val="21"/>
        </w:rPr>
        <w:t>pip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r w:rsidRPr="00DD4C21">
        <w:rPr>
          <w:rFonts w:ascii="Times New Roman" w:eastAsia="宋体" w:hAnsi="Verdana" w:cs="Times New Roman"/>
          <w:szCs w:val="21"/>
        </w:rPr>
        <w:t>contains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Microframes </w:t>
      </w:r>
      <w:r>
        <w:rPr>
          <w:rFonts w:ascii="Times New Roman" w:eastAsia="宋体" w:hAnsi="Verdana" w:cs="Times New Roman" w:hint="eastAsia"/>
          <w:szCs w:val="21"/>
        </w:rPr>
        <w:t>:</w:t>
      </w:r>
      <w:r w:rsidRPr="00A402F5">
        <w:rPr>
          <w:rFonts w:ascii="Times New Roman" w:eastAsia="宋体" w:hAnsi="Verdana" w:cs="Times New Roman"/>
          <w:szCs w:val="21"/>
        </w:rPr>
        <w:t xml:space="preserve">1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r w:rsidRPr="00954FA6">
        <w:rPr>
          <w:rFonts w:ascii="Times New Roman" w:eastAsia="宋体" w:hAnsi="Verdana" w:cs="Times New Roman"/>
          <w:szCs w:val="21"/>
        </w:rPr>
        <w:t>devic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 xml:space="preserve">full-speed devices is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on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r w:rsidR="00422A87" w:rsidRPr="00422A87">
        <w:rPr>
          <w:rFonts w:ascii="Times New Roman" w:eastAsia="宋体" w:hAnsi="Verdana" w:cs="Times New Roman"/>
          <w:szCs w:val="21"/>
        </w:rPr>
        <w:t>no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IN endpoint.</w:t>
      </w:r>
      <w:r w:rsidR="00812761" w:rsidRPr="00812761">
        <w:rPr>
          <w:rFonts w:ascii="Times New Roman" w:eastAsia="宋体" w:hAnsi="Verdana" w:cs="Times New Roman"/>
          <w:szCs w:val="21"/>
        </w:rPr>
        <w:t>,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The USB employs NRZI data encoding when transmitting packets</w:t>
      </w:r>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r w:rsidRPr="000D6B53">
        <w:rPr>
          <w:rFonts w:ascii="Times New Roman" w:eastAsia="宋体" w:hAnsi="Verdana" w:cs="Times New Roman" w:hint="eastAsia"/>
          <w:b/>
          <w:color w:val="FF0000"/>
          <w:szCs w:val="21"/>
        </w:rPr>
        <w:t>Layer:</w:t>
      </w:r>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r w:rsidRPr="00E169CC">
        <w:rPr>
          <w:rFonts w:ascii="Times New Roman" w:eastAsia="宋体" w:hAnsi="Verdana" w:cs="Times New Roman"/>
          <w:szCs w:val="21"/>
        </w:rPr>
        <w:t>Th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but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r w:rsidR="00B15589">
        <w:rPr>
          <w:rFonts w:ascii="Times New Roman" w:eastAsia="宋体" w:hAnsi="Verdana" w:cs="Times New Roman" w:hint="eastAsia"/>
          <w:szCs w:val="21"/>
        </w:rPr>
        <w:t>帧中的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具体子标文档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忽悠派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r w:rsidR="007076B7">
        <w:rPr>
          <w:rFonts w:ascii="Times New Roman" w:eastAsia="宋体" w:hAnsi="Verdana" w:cs="Times New Roman" w:hint="eastAsia"/>
          <w:szCs w:val="21"/>
        </w:rPr>
        <w:t xml:space="preserve">numerous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r>
        <w:rPr>
          <w:rFonts w:ascii="Times New Roman" w:eastAsia="宋体" w:hAnsi="Verdana" w:cs="Times New Roman" w:hint="eastAsia"/>
          <w:szCs w:val="21"/>
        </w:rPr>
        <w:t>:</w:t>
      </w:r>
      <w:r w:rsidR="00B90601">
        <w:rPr>
          <w:rFonts w:ascii="Times New Roman" w:eastAsia="宋体" w:hAnsi="Verdana" w:cs="Times New Roman" w:hint="eastAsia"/>
          <w:szCs w:val="21"/>
        </w:rPr>
        <w:t>implements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interface .</w:t>
      </w:r>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r>
        <w:rPr>
          <w:rFonts w:ascii="Times New Roman" w:eastAsia="宋体" w:hAnsi="Verdana" w:cs="Times New Roman" w:hint="eastAsia"/>
          <w:szCs w:val="21"/>
        </w:rPr>
        <w:t>:</w:t>
      </w:r>
      <w:r w:rsidR="001F1CD5">
        <w:rPr>
          <w:rFonts w:ascii="Times New Roman" w:eastAsia="宋体" w:hAnsi="Verdana" w:cs="Times New Roman" w:hint="eastAsia"/>
          <w:szCs w:val="21"/>
        </w:rPr>
        <w:t xml:space="preserve">identifies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r>
        <w:rPr>
          <w:rFonts w:ascii="Times New Roman" w:eastAsia="宋体" w:hAnsi="Verdana" w:cs="Times New Roman" w:hint="eastAsia"/>
          <w:szCs w:val="21"/>
        </w:rPr>
        <w:t>determin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r>
        <w:rPr>
          <w:rFonts w:ascii="Times New Roman" w:eastAsia="宋体" w:hAnsi="Verdana" w:cs="Times New Roman" w:hint="eastAsia"/>
          <w:szCs w:val="21"/>
        </w:rPr>
        <w:t xml:space="preserve">1.get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r>
        <w:rPr>
          <w:rFonts w:ascii="Times New Roman" w:eastAsia="宋体" w:hAnsi="Verdana" w:cs="Times New Roman" w:hint="eastAsia"/>
          <w:szCs w:val="21"/>
        </w:rPr>
        <w:t>you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养病住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官面得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r w:rsidR="00C93E53">
        <w:rPr>
          <w:rFonts w:ascii="Times New Roman" w:eastAsia="宋体" w:hAnsi="Verdana" w:cs="Times New Roman" w:hint="eastAsia"/>
          <w:szCs w:val="21"/>
        </w:rPr>
        <w:t>省得听大爸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游玩</w:t>
      </w:r>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管理层跳</w:t>
      </w:r>
      <w:r w:rsidR="004203DE">
        <w:rPr>
          <w:rFonts w:ascii="Times New Roman" w:eastAsia="宋体" w:hAnsi="Verdana" w:cs="Times New Roman" w:hint="eastAsia"/>
          <w:szCs w:val="21"/>
        </w:rPr>
        <w:t>的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一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要独挡以免，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道关键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FeedBack </w:t>
      </w:r>
      <w:r>
        <w:rPr>
          <w:rFonts w:ascii="Times New Roman" w:eastAsia="宋体" w:hAnsi="Verdana" w:cs="Times New Roman" w:hint="eastAsia"/>
          <w:szCs w:val="21"/>
        </w:rPr>
        <w:t>,</w:t>
      </w:r>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或</w:t>
      </w:r>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无成员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倍</w:t>
      </w:r>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倍。</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9A199A" w:rsidRPr="006778C6" w:rsidRDefault="009A199A" w:rsidP="00D02177">
      <w:pPr>
        <w:jc w:val="left"/>
        <w:rPr>
          <w:rFonts w:ascii="Times New Roman" w:eastAsia="宋体" w:hAnsi="Verdana" w:cs="Times New Roman"/>
          <w:szCs w:val="21"/>
        </w:rPr>
      </w:pP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typedef  in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define POINT1  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lastRenderedPageBreak/>
        <w:t>定义与平台无关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unsigned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int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嗑糖焦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跟锦财几个人在桥上坐了一晚上，无聊得要死，后来到我家楼下拿数据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一下国维，之前其祥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国维打了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蓝颜知己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家送年给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这边吃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猛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猛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一总过输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斗牛搞得跟赌博一样，输了一千多，然后王甜</w:t>
      </w:r>
      <w:r w:rsidR="00BA1602">
        <w:rPr>
          <w:rFonts w:ascii="Times New Roman" w:eastAsia="宋体" w:hAnsi="Verdana" w:cs="Times New Roman" w:hint="eastAsia"/>
          <w:szCs w:val="21"/>
        </w:rPr>
        <w:t>帮他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r w:rsidR="004E2378">
        <w:rPr>
          <w:rFonts w:ascii="Times New Roman" w:eastAsia="宋体" w:hAnsi="Verdana" w:cs="Times New Roman" w:hint="eastAsia"/>
          <w:szCs w:val="21"/>
        </w:rPr>
        <w:t>王甜办事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自己能瞧得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的活把钱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w:t>
      </w:r>
      <w:r w:rsidR="008E75CA">
        <w:rPr>
          <w:rFonts w:ascii="Times New Roman" w:eastAsia="宋体" w:hAnsi="Verdana" w:cs="Times New Roman" w:hint="eastAsia"/>
          <w:szCs w:val="21"/>
        </w:rPr>
        <w:lastRenderedPageBreak/>
        <w:t>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哥考虑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lastRenderedPageBreak/>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r w:rsidRPr="00E87F5A">
        <w:rPr>
          <w:rFonts w:ascii="Times New Roman" w:eastAsia="宋体" w:hAnsi="Verdana" w:cs="Times New Roman"/>
          <w:szCs w:val="21"/>
        </w:rPr>
        <w:t>a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lastRenderedPageBreak/>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to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FILE STRUCTUR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lastRenderedPageBreak/>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r>
        <w:rPr>
          <w:rFonts w:ascii="Times New Roman" w:eastAsia="宋体" w:hAnsi="Verdana" w:cs="Times New Roman" w:hint="eastAsia"/>
          <w:szCs w:val="21"/>
        </w:rPr>
        <w:t>MOD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for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t>内核》、《算法导论》中常用算法学完、吸收还有很大的差距。最近都用钱也压力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花必须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车思考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买刚需和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6D10C6" w:rsidRDefault="006D10C6"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bookmarkStart w:id="47" w:name="_GoBack"/>
      <w:bookmarkEnd w:id="47"/>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7D90" w:rsidRDefault="008A7D90" w:rsidP="00C949A3">
      <w:r>
        <w:separator/>
      </w:r>
    </w:p>
  </w:endnote>
  <w:endnote w:type="continuationSeparator" w:id="0">
    <w:p w:rsidR="008A7D90" w:rsidRDefault="008A7D90"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7D90" w:rsidRDefault="008A7D90" w:rsidP="00C949A3">
      <w:r>
        <w:separator/>
      </w:r>
    </w:p>
  </w:footnote>
  <w:footnote w:type="continuationSeparator" w:id="0">
    <w:p w:rsidR="008A7D90" w:rsidRDefault="008A7D90"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477B"/>
    <w:rsid w:val="000657A4"/>
    <w:rsid w:val="00067378"/>
    <w:rsid w:val="00067AA0"/>
    <w:rsid w:val="000709F9"/>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4501"/>
    <w:rsid w:val="00624C8F"/>
    <w:rsid w:val="00626EFD"/>
    <w:rsid w:val="006271D6"/>
    <w:rsid w:val="00627A3D"/>
    <w:rsid w:val="00630D47"/>
    <w:rsid w:val="00631428"/>
    <w:rsid w:val="0063184E"/>
    <w:rsid w:val="00634233"/>
    <w:rsid w:val="006346C3"/>
    <w:rsid w:val="006347A8"/>
    <w:rsid w:val="00636142"/>
    <w:rsid w:val="006361DA"/>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E0A"/>
    <w:rsid w:val="0090051C"/>
    <w:rsid w:val="00900DDD"/>
    <w:rsid w:val="00901D46"/>
    <w:rsid w:val="00902F43"/>
    <w:rsid w:val="00903733"/>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6630"/>
    <w:rsid w:val="00A36B49"/>
    <w:rsid w:val="00A37400"/>
    <w:rsid w:val="00A37E63"/>
    <w:rsid w:val="00A402F5"/>
    <w:rsid w:val="00A413AC"/>
    <w:rsid w:val="00A43582"/>
    <w:rsid w:val="00A445D3"/>
    <w:rsid w:val="00A4506E"/>
    <w:rsid w:val="00A45A56"/>
    <w:rsid w:val="00A479FC"/>
    <w:rsid w:val="00A47C1B"/>
    <w:rsid w:val="00A52DD9"/>
    <w:rsid w:val="00A538A1"/>
    <w:rsid w:val="00A54B71"/>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B4D"/>
    <w:rsid w:val="00BD7C76"/>
    <w:rsid w:val="00BE0915"/>
    <w:rsid w:val="00BE345C"/>
    <w:rsid w:val="00BE4096"/>
    <w:rsid w:val="00BE412E"/>
    <w:rsid w:val="00BE564F"/>
    <w:rsid w:val="00BE6224"/>
    <w:rsid w:val="00BE6FBB"/>
    <w:rsid w:val="00BE78C3"/>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E44"/>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718EC-4B84-41B9-8AA8-EA663A04B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30</TotalTime>
  <Pages>87</Pages>
  <Words>9508</Words>
  <Characters>54197</Characters>
  <Application>Microsoft Office Word</Application>
  <DocSecurity>0</DocSecurity>
  <Lines>451</Lines>
  <Paragraphs>127</Paragraphs>
  <ScaleCrop>false</ScaleCrop>
  <Company> </Company>
  <LinksUpToDate>false</LinksUpToDate>
  <CharactersWithSpaces>63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09</cp:revision>
  <dcterms:created xsi:type="dcterms:W3CDTF">2015-09-01T14:57:00Z</dcterms:created>
  <dcterms:modified xsi:type="dcterms:W3CDTF">2017-06-22T05:51:00Z</dcterms:modified>
</cp:coreProperties>
</file>